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761D7" w:rsidRPr="004C634D" w:rsidRDefault="001943AF" w:rsidP="004C634D">
      <w:pPr>
        <w:jc w:val="center"/>
        <w:rPr>
          <w:b/>
          <w:sz w:val="32"/>
        </w:rPr>
      </w:pPr>
      <w:r>
        <w:rPr>
          <w:rFonts w:hint="eastAsia"/>
          <w:b/>
          <w:sz w:val="32"/>
        </w:rPr>
        <w:t>需求分析</w:t>
      </w:r>
      <w:r w:rsidR="00BF5CA5">
        <w:rPr>
          <w:rFonts w:hint="eastAsia"/>
          <w:b/>
          <w:sz w:val="32"/>
        </w:rPr>
        <w:t>与</w:t>
      </w:r>
      <w:r w:rsidR="00233118">
        <w:rPr>
          <w:rFonts w:hint="eastAsia"/>
          <w:b/>
          <w:sz w:val="32"/>
        </w:rPr>
        <w:t>概要</w:t>
      </w:r>
      <w:r>
        <w:rPr>
          <w:rFonts w:hint="eastAsia"/>
          <w:b/>
          <w:sz w:val="32"/>
        </w:rPr>
        <w:t>设计</w:t>
      </w:r>
    </w:p>
    <w:p w:rsidR="004C634D" w:rsidRDefault="004C634D" w:rsidP="004C634D">
      <w:pPr>
        <w:jc w:val="center"/>
      </w:pPr>
      <w:r>
        <w:rPr>
          <w:rFonts w:hint="eastAsia"/>
        </w:rPr>
        <w:t>V</w:t>
      </w:r>
      <w:r>
        <w:t>1.0</w:t>
      </w:r>
    </w:p>
    <w:p w:rsidR="004C634D" w:rsidRDefault="001943AF" w:rsidP="004C634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需求分析</w:t>
      </w:r>
    </w:p>
    <w:p w:rsidR="001943AF" w:rsidRDefault="001943AF" w:rsidP="001943AF">
      <w:pPr>
        <w:ind w:firstLine="420"/>
      </w:pPr>
      <w:r>
        <w:rPr>
          <w:rFonts w:hint="eastAsia"/>
        </w:rPr>
        <w:t>因匿名公司的</w:t>
      </w:r>
      <w:proofErr w:type="gramStart"/>
      <w:r>
        <w:rPr>
          <w:rFonts w:hint="eastAsia"/>
        </w:rPr>
        <w:t>飞控软件</w:t>
      </w:r>
      <w:proofErr w:type="gramEnd"/>
      <w:r>
        <w:rPr>
          <w:rFonts w:hint="eastAsia"/>
        </w:rPr>
        <w:t>有很多缺陷，我们需要一个能够帮助调试飞控的上位机程序。至少实现的功能有</w:t>
      </w:r>
    </w:p>
    <w:p w:rsidR="001943AF" w:rsidRDefault="001943AF" w:rsidP="001943A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U</w:t>
      </w:r>
      <w:r>
        <w:t>ART</w:t>
      </w:r>
      <w:r>
        <w:rPr>
          <w:rFonts w:hint="eastAsia"/>
        </w:rPr>
        <w:t>通信</w:t>
      </w:r>
      <w:r w:rsidR="00EB7C64">
        <w:rPr>
          <w:rFonts w:hint="eastAsia"/>
        </w:rPr>
        <w:t>，初期是单向的，后期需要双向</w:t>
      </w:r>
    </w:p>
    <w:p w:rsidR="0091614E" w:rsidRDefault="0091614E" w:rsidP="001943AF">
      <w:pPr>
        <w:pStyle w:val="a4"/>
        <w:numPr>
          <w:ilvl w:val="0"/>
          <w:numId w:val="2"/>
        </w:numPr>
        <w:ind w:firstLineChars="0"/>
      </w:pPr>
      <w:proofErr w:type="gramStart"/>
      <w:r>
        <w:rPr>
          <w:rFonts w:hint="eastAsia"/>
        </w:rPr>
        <w:t>主要飞控指标</w:t>
      </w:r>
      <w:proofErr w:type="gramEnd"/>
      <w:r>
        <w:rPr>
          <w:rFonts w:hint="eastAsia"/>
        </w:rPr>
        <w:t>显示</w:t>
      </w:r>
    </w:p>
    <w:p w:rsidR="001943AF" w:rsidRDefault="0091614E" w:rsidP="001943A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波形显示</w:t>
      </w:r>
    </w:p>
    <w:p w:rsidR="00EB7C64" w:rsidRDefault="00EB7C64" w:rsidP="001943A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校准</w:t>
      </w:r>
    </w:p>
    <w:p w:rsidR="0091614E" w:rsidRDefault="00EB7C64" w:rsidP="001943A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简单的路径规划，需要配合协议</w:t>
      </w:r>
    </w:p>
    <w:p w:rsidR="00EB7C64" w:rsidRDefault="00EB7C64" w:rsidP="00804F0D"/>
    <w:p w:rsidR="001943AF" w:rsidRDefault="001943AF" w:rsidP="004C634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概要设计</w:t>
      </w:r>
    </w:p>
    <w:p w:rsidR="00804F0D" w:rsidRDefault="00804F0D" w:rsidP="004C634D">
      <w:pPr>
        <w:pStyle w:val="a4"/>
        <w:ind w:left="420" w:firstLineChars="0" w:firstLine="0"/>
      </w:pPr>
      <w:r>
        <w:rPr>
          <w:rFonts w:hint="eastAsia"/>
        </w:rPr>
        <w:t>开发语言：C#</w:t>
      </w:r>
    </w:p>
    <w:p w:rsidR="00804F0D" w:rsidRDefault="00804F0D" w:rsidP="004C634D">
      <w:pPr>
        <w:pStyle w:val="a4"/>
        <w:ind w:left="420" w:firstLineChars="0" w:firstLine="0"/>
      </w:pPr>
      <w:r>
        <w:rPr>
          <w:rFonts w:hint="eastAsia"/>
        </w:rPr>
        <w:t>开发平台：Vis</w:t>
      </w:r>
      <w:r>
        <w:t>ual Studio 2013</w:t>
      </w:r>
    </w:p>
    <w:p w:rsidR="00BC63D4" w:rsidRDefault="00BC63D4" w:rsidP="004C634D">
      <w:pPr>
        <w:pStyle w:val="a4"/>
        <w:ind w:left="420" w:firstLineChars="0" w:firstLine="0"/>
      </w:pPr>
      <w:r>
        <w:rPr>
          <w:rFonts w:hint="eastAsia"/>
        </w:rPr>
        <w:t>主要功能的实现方案：</w:t>
      </w:r>
    </w:p>
    <w:p w:rsidR="00804F0D" w:rsidRDefault="00BC63D4" w:rsidP="00BC63D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窗口、通信，使用C#自带</w:t>
      </w:r>
    </w:p>
    <w:p w:rsidR="00BC63D4" w:rsidRDefault="00BC63D4" w:rsidP="00BC63D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波形显示，</w:t>
      </w:r>
      <w:proofErr w:type="spellStart"/>
      <w:r>
        <w:rPr>
          <w:rFonts w:hint="eastAsia"/>
        </w:rPr>
        <w:t>Zed</w:t>
      </w:r>
      <w:r>
        <w:t>Graph</w:t>
      </w:r>
      <w:proofErr w:type="spellEnd"/>
      <w:r>
        <w:rPr>
          <w:rFonts w:hint="eastAsia"/>
        </w:rPr>
        <w:t>开源控件</w:t>
      </w:r>
    </w:p>
    <w:p w:rsidR="00125841" w:rsidRDefault="001703F2" w:rsidP="002404A4">
      <w:pPr>
        <w:ind w:left="420"/>
      </w:pPr>
      <w:r>
        <w:rPr>
          <w:rFonts w:hint="eastAsia"/>
        </w:rPr>
        <w:t>开发计划：</w:t>
      </w:r>
    </w:p>
    <w:p w:rsidR="001703F2" w:rsidRDefault="001703F2" w:rsidP="001703F2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先实现通信</w:t>
      </w:r>
      <w:r w:rsidR="00D26C55">
        <w:rPr>
          <w:rFonts w:hint="eastAsia"/>
        </w:rPr>
        <w:t>，初期是使用匿名的通信协议</w:t>
      </w:r>
      <w:r w:rsidR="00BB029D">
        <w:rPr>
          <w:rFonts w:hint="eastAsia"/>
        </w:rPr>
        <w:t>，后期再考虑更换</w:t>
      </w:r>
    </w:p>
    <w:p w:rsidR="001703F2" w:rsidRDefault="001703F2" w:rsidP="001703F2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再实现波形</w:t>
      </w:r>
    </w:p>
    <w:p w:rsidR="001703F2" w:rsidRDefault="001703F2" w:rsidP="001703F2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然后实现</w:t>
      </w:r>
      <w:proofErr w:type="gramStart"/>
      <w:r>
        <w:rPr>
          <w:rFonts w:hint="eastAsia"/>
        </w:rPr>
        <w:t>手动从上位机控制</w:t>
      </w:r>
      <w:proofErr w:type="gramEnd"/>
      <w:r>
        <w:rPr>
          <w:rFonts w:hint="eastAsia"/>
        </w:rPr>
        <w:t>和校准</w:t>
      </w:r>
    </w:p>
    <w:p w:rsidR="001703F2" w:rsidRDefault="001703F2" w:rsidP="001703F2">
      <w:pPr>
        <w:pStyle w:val="a4"/>
        <w:numPr>
          <w:ilvl w:val="0"/>
          <w:numId w:val="6"/>
        </w:numPr>
        <w:ind w:firstLineChars="0"/>
      </w:pPr>
      <w:proofErr w:type="gramStart"/>
      <w:r>
        <w:rPr>
          <w:rFonts w:hint="eastAsia"/>
        </w:rPr>
        <w:t>然你后</w:t>
      </w:r>
      <w:proofErr w:type="gramEnd"/>
      <w:r>
        <w:rPr>
          <w:rFonts w:hint="eastAsia"/>
        </w:rPr>
        <w:t>实现路径规划</w:t>
      </w:r>
    </w:p>
    <w:p w:rsidR="004E11AF" w:rsidRDefault="004E11AF" w:rsidP="004E11AF"/>
    <w:p w:rsidR="004C634D" w:rsidRDefault="00125841" w:rsidP="004C634D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通信</w:t>
      </w:r>
      <w:r w:rsidR="004C634D">
        <w:rPr>
          <w:rFonts w:hint="eastAsia"/>
        </w:rPr>
        <w:t>协议</w:t>
      </w:r>
      <w:r w:rsidR="00B60F6A">
        <w:rPr>
          <w:rFonts w:hint="eastAsia"/>
        </w:rPr>
        <w:t>设计</w:t>
      </w:r>
    </w:p>
    <w:p w:rsidR="00526146" w:rsidRDefault="00526146" w:rsidP="00360DE3">
      <w:pPr>
        <w:ind w:firstLine="420"/>
      </w:pPr>
      <w:r>
        <w:rPr>
          <w:rFonts w:hint="eastAsia"/>
        </w:rPr>
        <w:t>现在，有三个设备需要互相通信：PC主机(P</w:t>
      </w:r>
      <w:r w:rsidR="007F1AB0">
        <w:rPr>
          <w:rFonts w:hint="eastAsia"/>
        </w:rPr>
        <w:t>C</w:t>
      </w:r>
      <w:r>
        <w:rPr>
          <w:rFonts w:hint="eastAsia"/>
        </w:rPr>
        <w:t>)，</w:t>
      </w:r>
      <w:proofErr w:type="gramStart"/>
      <w:r>
        <w:rPr>
          <w:rFonts w:hint="eastAsia"/>
        </w:rPr>
        <w:t>飞控(</w:t>
      </w:r>
      <w:proofErr w:type="gramEnd"/>
      <w:r>
        <w:rPr>
          <w:rFonts w:hint="eastAsia"/>
        </w:rPr>
        <w:t>F</w:t>
      </w:r>
      <w:r w:rsidR="007F1AB0">
        <w:t>CS</w:t>
      </w:r>
      <w:r>
        <w:t>)</w:t>
      </w:r>
      <w:r>
        <w:rPr>
          <w:rFonts w:hint="eastAsia"/>
        </w:rPr>
        <w:t>，遥控器(</w:t>
      </w:r>
      <w:proofErr w:type="spellStart"/>
      <w:r>
        <w:t>R</w:t>
      </w:r>
      <w:r w:rsidR="007F1AB0">
        <w:t>emotor</w:t>
      </w:r>
      <w:proofErr w:type="spellEnd"/>
      <w:r>
        <w:t>)</w:t>
      </w:r>
      <w:r w:rsidR="000A135E">
        <w:rPr>
          <w:rFonts w:hint="eastAsia"/>
        </w:rPr>
        <w:t>。主要任务有：</w:t>
      </w:r>
    </w:p>
    <w:p w:rsidR="000A135E" w:rsidRDefault="000A135E" w:rsidP="000A135E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F</w:t>
      </w:r>
      <w:r w:rsidR="007F1AB0">
        <w:t>CS</w:t>
      </w:r>
      <w:r>
        <w:rPr>
          <w:rFonts w:hint="eastAsia"/>
        </w:rPr>
        <w:t>和</w:t>
      </w:r>
      <w:proofErr w:type="spellStart"/>
      <w:r>
        <w:rPr>
          <w:rFonts w:hint="eastAsia"/>
        </w:rPr>
        <w:t>R</w:t>
      </w:r>
      <w:r w:rsidR="007F1AB0">
        <w:t>emotor</w:t>
      </w:r>
      <w:proofErr w:type="spellEnd"/>
      <w:r>
        <w:rPr>
          <w:rFonts w:hint="eastAsia"/>
        </w:rPr>
        <w:t>之间</w:t>
      </w:r>
      <w:r w:rsidR="00167E26">
        <w:rPr>
          <w:rFonts w:hint="eastAsia"/>
        </w:rPr>
        <w:t>是无线通信</w:t>
      </w:r>
    </w:p>
    <w:p w:rsidR="003361DD" w:rsidRDefault="003361DD" w:rsidP="000A135E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 w:rsidR="007F1AB0">
        <w:t>C</w:t>
      </w:r>
      <w:r>
        <w:rPr>
          <w:rFonts w:hint="eastAsia"/>
        </w:rPr>
        <w:t>和</w:t>
      </w:r>
      <w:r w:rsidR="00110152">
        <w:rPr>
          <w:rFonts w:hint="eastAsia"/>
        </w:rPr>
        <w:t>F</w:t>
      </w:r>
      <w:r w:rsidR="007F1AB0">
        <w:t>CS</w:t>
      </w:r>
      <w:r w:rsidR="00110152">
        <w:rPr>
          <w:rFonts w:hint="eastAsia"/>
        </w:rPr>
        <w:t>是串口通信</w:t>
      </w:r>
    </w:p>
    <w:p w:rsidR="00110152" w:rsidRDefault="00110152" w:rsidP="000A135E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P</w:t>
      </w:r>
      <w:r w:rsidR="007F1AB0">
        <w:rPr>
          <w:rFonts w:hint="eastAsia"/>
        </w:rPr>
        <w:t>C</w:t>
      </w:r>
      <w:r>
        <w:rPr>
          <w:rFonts w:hint="eastAsia"/>
        </w:rPr>
        <w:t>和</w:t>
      </w:r>
      <w:proofErr w:type="spellStart"/>
      <w:r>
        <w:rPr>
          <w:rFonts w:hint="eastAsia"/>
        </w:rPr>
        <w:t>R</w:t>
      </w:r>
      <w:r w:rsidR="007F1AB0">
        <w:t>emotor</w:t>
      </w:r>
      <w:proofErr w:type="spellEnd"/>
      <w:r>
        <w:rPr>
          <w:rFonts w:hint="eastAsia"/>
        </w:rPr>
        <w:t>是串口通信</w:t>
      </w:r>
    </w:p>
    <w:p w:rsidR="009D6A2E" w:rsidRDefault="009D6A2E" w:rsidP="009D6A2E">
      <w:pPr>
        <w:ind w:firstLine="420"/>
      </w:pPr>
      <w:r>
        <w:rPr>
          <w:rFonts w:hint="eastAsia"/>
        </w:rPr>
        <w:t>由于需要</w:t>
      </w:r>
      <w:proofErr w:type="gramStart"/>
      <w:r>
        <w:rPr>
          <w:rFonts w:hint="eastAsia"/>
        </w:rPr>
        <w:t>尽量高</w:t>
      </w:r>
      <w:proofErr w:type="gramEnd"/>
      <w:r>
        <w:rPr>
          <w:rFonts w:hint="eastAsia"/>
        </w:rPr>
        <w:t>的通信效率，</w:t>
      </w:r>
      <w:proofErr w:type="gramStart"/>
      <w:r>
        <w:rPr>
          <w:rFonts w:hint="eastAsia"/>
        </w:rPr>
        <w:t>且数</w:t>
      </w:r>
      <w:proofErr w:type="gramEnd"/>
      <w:r>
        <w:rPr>
          <w:rFonts w:hint="eastAsia"/>
        </w:rPr>
        <w:t>据丢失可以忍受，所以一般不使用应答。但是心跳数据一般都会有，以便整体上保持一致。</w:t>
      </w:r>
    </w:p>
    <w:p w:rsidR="009D6A2E" w:rsidRDefault="009D6A2E" w:rsidP="00360DE3">
      <w:pPr>
        <w:ind w:firstLine="420"/>
      </w:pPr>
      <w:r>
        <w:rPr>
          <w:rFonts w:hint="eastAsia"/>
        </w:rPr>
        <w:t>数据采用变长格式，用</w:t>
      </w:r>
      <w:proofErr w:type="gramStart"/>
      <w:r>
        <w:rPr>
          <w:rFonts w:hint="eastAsia"/>
        </w:rPr>
        <w:t>长度位</w:t>
      </w:r>
      <w:proofErr w:type="gramEnd"/>
      <w:r>
        <w:rPr>
          <w:rFonts w:hint="eastAsia"/>
        </w:rPr>
        <w:t>来表示实际内容长度。所有数据帧都要加入校验码。</w:t>
      </w:r>
    </w:p>
    <w:p w:rsidR="000A135E" w:rsidRDefault="00F154AE" w:rsidP="00360DE3">
      <w:pPr>
        <w:ind w:firstLine="420"/>
      </w:pPr>
      <w:r>
        <w:rPr>
          <w:rFonts w:hint="eastAsia"/>
        </w:rPr>
        <w:t>目前，2</w:t>
      </w:r>
      <w:r>
        <w:t>)</w:t>
      </w:r>
      <w:r>
        <w:rPr>
          <w:rFonts w:hint="eastAsia"/>
        </w:rPr>
        <w:t>和3</w:t>
      </w:r>
      <w:r>
        <w:t>)</w:t>
      </w:r>
      <w:r>
        <w:rPr>
          <w:rFonts w:hint="eastAsia"/>
        </w:rPr>
        <w:t>使用相同的协议，只是有些数据字段有效，有些无效。</w:t>
      </w:r>
      <w:r w:rsidR="00895EDA">
        <w:rPr>
          <w:rFonts w:hint="eastAsia"/>
        </w:rPr>
        <w:t>1</w:t>
      </w:r>
      <w:r w:rsidR="00895EDA">
        <w:t>)</w:t>
      </w:r>
      <w:r w:rsidR="00895EDA">
        <w:rPr>
          <w:rFonts w:hint="eastAsia"/>
        </w:rPr>
        <w:t>使用专用的协议。但它们的主体内容几乎是相同的。</w:t>
      </w:r>
      <w:r w:rsidR="009D6A2E">
        <w:rPr>
          <w:rFonts w:hint="eastAsia"/>
        </w:rPr>
        <w:t>这些内容主要包括：</w:t>
      </w:r>
    </w:p>
    <w:p w:rsidR="009D6A2E" w:rsidRDefault="009D6A2E" w:rsidP="009D6A2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9轴传感器数据</w:t>
      </w:r>
    </w:p>
    <w:p w:rsidR="00B60F6A" w:rsidRDefault="00B60F6A" w:rsidP="009D6A2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姿态：欧拉角3个分量，高度</w:t>
      </w:r>
      <w:r w:rsidR="00D1123C">
        <w:rPr>
          <w:rFonts w:hint="eastAsia"/>
        </w:rPr>
        <w:t>，温度</w:t>
      </w:r>
    </w:p>
    <w:p w:rsidR="009E2A87" w:rsidRDefault="000556C5" w:rsidP="009E2A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控制数据：</w:t>
      </w:r>
    </w:p>
    <w:p w:rsidR="008A26EC" w:rsidRDefault="000556C5" w:rsidP="009E2A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控制</w:t>
      </w:r>
      <w:r w:rsidR="008A26EC">
        <w:rPr>
          <w:rFonts w:hint="eastAsia"/>
        </w:rPr>
        <w:t>上下的油门、前后移动、左右移动</w:t>
      </w:r>
    </w:p>
    <w:p w:rsidR="000556C5" w:rsidRDefault="00B81998" w:rsidP="000556C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飞行模式：</w:t>
      </w:r>
      <w:r w:rsidR="009E2A87">
        <w:rPr>
          <w:rFonts w:hint="eastAsia"/>
        </w:rPr>
        <w:t>定高、手动</w:t>
      </w:r>
    </w:p>
    <w:p w:rsidR="00BF5CA5" w:rsidRDefault="00B81998" w:rsidP="00BF5CA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启停：启动、</w:t>
      </w:r>
      <w:r w:rsidR="00BA28EB">
        <w:rPr>
          <w:rFonts w:hint="eastAsia"/>
        </w:rPr>
        <w:t>返航、停止</w:t>
      </w:r>
    </w:p>
    <w:p w:rsidR="00BF5CA5" w:rsidRDefault="00BF5CA5" w:rsidP="00BF5CA5">
      <w:pPr>
        <w:ind w:left="420"/>
      </w:pPr>
    </w:p>
    <w:p w:rsidR="00BF5CA5" w:rsidRDefault="00BF5CA5" w:rsidP="00BF5CA5">
      <w:pPr>
        <w:ind w:left="420"/>
      </w:pPr>
      <w:r>
        <w:rPr>
          <w:rFonts w:hint="eastAsia"/>
        </w:rPr>
        <w:t>具体协议内容见其他</w:t>
      </w:r>
      <w:r w:rsidR="002E44C2">
        <w:rPr>
          <w:rFonts w:hint="eastAsia"/>
        </w:rPr>
        <w:t>设计</w:t>
      </w:r>
      <w:r>
        <w:rPr>
          <w:rFonts w:hint="eastAsia"/>
        </w:rPr>
        <w:t>文件</w:t>
      </w:r>
      <w:r w:rsidR="002E44C2">
        <w:rPr>
          <w:rFonts w:hint="eastAsia"/>
        </w:rPr>
        <w:t>。</w:t>
      </w:r>
    </w:p>
    <w:p w:rsidR="00233118" w:rsidRDefault="00233118" w:rsidP="00233118">
      <w:pPr>
        <w:pStyle w:val="a4"/>
        <w:widowControl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各模块的通信关系</w:t>
      </w:r>
    </w:p>
    <w:p w:rsidR="00233118" w:rsidRDefault="00F8029A" w:rsidP="00233118">
      <w:pPr>
        <w:pStyle w:val="a4"/>
        <w:widowControl/>
        <w:ind w:left="420" w:firstLineChars="0" w:firstLine="0"/>
        <w:jc w:val="left"/>
      </w:pPr>
      <w:r>
        <w:object w:dxaOrig="5626" w:dyaOrig="3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81.25pt;height:170.4pt" o:ole="">
            <v:imagedata r:id="rId8" o:title=""/>
          </v:shape>
          <o:OLEObject Type="Embed" ProgID="Visio.Drawing.15" ShapeID="_x0000_i1034" DrawAspect="Content" ObjectID="_1723743967" r:id="rId9"/>
        </w:object>
      </w:r>
    </w:p>
    <w:p w:rsidR="00F17FDC" w:rsidRDefault="00F17FDC" w:rsidP="00F17FDC">
      <w:pPr>
        <w:pStyle w:val="a4"/>
        <w:widowControl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数据流</w:t>
      </w:r>
    </w:p>
    <w:p w:rsidR="00D2197C" w:rsidRDefault="00D2197C" w:rsidP="00F17FDC">
      <w:pPr>
        <w:pStyle w:val="a4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状态类的数据</w:t>
      </w:r>
    </w:p>
    <w:p w:rsidR="00F17FDC" w:rsidRDefault="00F17FDC" w:rsidP="00D2197C">
      <w:pPr>
        <w:pStyle w:val="a4"/>
        <w:widowControl/>
        <w:numPr>
          <w:ilvl w:val="1"/>
          <w:numId w:val="7"/>
        </w:numPr>
        <w:ind w:firstLineChars="0"/>
        <w:jc w:val="left"/>
      </w:pPr>
      <w:r>
        <w:rPr>
          <w:rFonts w:hint="eastAsia"/>
        </w:rPr>
        <w:t>F</w:t>
      </w:r>
      <w:r>
        <w:t>CS</w:t>
      </w:r>
      <w:r>
        <w:rPr>
          <w:rFonts w:hint="eastAsia"/>
        </w:rPr>
        <w:t>采集传感器数据并解算状态信息，简称FCS采集数据</w:t>
      </w:r>
    </w:p>
    <w:p w:rsidR="00F17FDC" w:rsidRDefault="00BB67D5" w:rsidP="00D2197C">
      <w:pPr>
        <w:pStyle w:val="a4"/>
        <w:widowControl/>
        <w:numPr>
          <w:ilvl w:val="1"/>
          <w:numId w:val="7"/>
        </w:numPr>
        <w:ind w:firstLineChars="0"/>
        <w:jc w:val="left"/>
      </w:pPr>
      <w:r>
        <w:rPr>
          <w:rFonts w:hint="eastAsia"/>
        </w:rPr>
        <w:t>FCS通过NRF广播数据</w:t>
      </w:r>
      <w:r w:rsidR="000206A3">
        <w:rPr>
          <w:rFonts w:hint="eastAsia"/>
        </w:rPr>
        <w:t>，无论</w:t>
      </w:r>
      <w:proofErr w:type="spellStart"/>
      <w:r w:rsidR="000206A3">
        <w:rPr>
          <w:rFonts w:hint="eastAsia"/>
        </w:rPr>
        <w:t>Remotor</w:t>
      </w:r>
      <w:proofErr w:type="spellEnd"/>
      <w:r w:rsidR="000206A3">
        <w:rPr>
          <w:rFonts w:hint="eastAsia"/>
        </w:rPr>
        <w:t>是否开机</w:t>
      </w:r>
    </w:p>
    <w:p w:rsidR="000206A3" w:rsidRDefault="000206A3" w:rsidP="00D2197C">
      <w:pPr>
        <w:pStyle w:val="a4"/>
        <w:widowControl/>
        <w:numPr>
          <w:ilvl w:val="1"/>
          <w:numId w:val="7"/>
        </w:numPr>
        <w:ind w:firstLineChars="0"/>
        <w:jc w:val="left"/>
      </w:pPr>
      <w:proofErr w:type="spellStart"/>
      <w:r>
        <w:rPr>
          <w:rFonts w:hint="eastAsia"/>
        </w:rPr>
        <w:t>Remotor</w:t>
      </w:r>
      <w:proofErr w:type="spellEnd"/>
      <w:r>
        <w:rPr>
          <w:rFonts w:hint="eastAsia"/>
        </w:rPr>
        <w:t>通过NRF广播数据，无论FCS是否开机</w:t>
      </w:r>
    </w:p>
    <w:p w:rsidR="000206A3" w:rsidRDefault="002F79F0" w:rsidP="00D2197C">
      <w:pPr>
        <w:pStyle w:val="a4"/>
        <w:widowControl/>
        <w:numPr>
          <w:ilvl w:val="1"/>
          <w:numId w:val="7"/>
        </w:numPr>
        <w:ind w:firstLineChars="0"/>
        <w:jc w:val="left"/>
      </w:pPr>
      <w:r>
        <w:rPr>
          <w:rFonts w:hint="eastAsia"/>
        </w:rPr>
        <w:t>FCS、</w:t>
      </w:r>
      <w:proofErr w:type="spellStart"/>
      <w:r>
        <w:rPr>
          <w:rFonts w:hint="eastAsia"/>
        </w:rPr>
        <w:t>Remotor</w:t>
      </w:r>
      <w:proofErr w:type="spellEnd"/>
      <w:r>
        <w:rPr>
          <w:rFonts w:hint="eastAsia"/>
        </w:rPr>
        <w:t>、PC都通过USB发出数据，无论对方是否开机</w:t>
      </w:r>
    </w:p>
    <w:p w:rsidR="00D2197C" w:rsidRDefault="00D2197C" w:rsidP="00F17FDC">
      <w:pPr>
        <w:pStyle w:val="a4"/>
        <w:widowControl/>
        <w:numPr>
          <w:ilvl w:val="0"/>
          <w:numId w:val="7"/>
        </w:numPr>
        <w:ind w:firstLineChars="0"/>
        <w:jc w:val="left"/>
      </w:pPr>
      <w:r>
        <w:rPr>
          <w:rFonts w:hint="eastAsia"/>
        </w:rPr>
        <w:t>控制类的数据</w:t>
      </w:r>
    </w:p>
    <w:p w:rsidR="00D2197C" w:rsidRDefault="00D2197C" w:rsidP="00D2197C">
      <w:pPr>
        <w:pStyle w:val="a4"/>
        <w:widowControl/>
        <w:numPr>
          <w:ilvl w:val="1"/>
          <w:numId w:val="7"/>
        </w:numPr>
        <w:ind w:firstLineChars="0"/>
        <w:jc w:val="left"/>
      </w:pPr>
      <w:proofErr w:type="spellStart"/>
      <w:r>
        <w:rPr>
          <w:rFonts w:hint="eastAsia"/>
        </w:rPr>
        <w:t>Remotor</w:t>
      </w:r>
      <w:proofErr w:type="spellEnd"/>
      <w:r w:rsidR="00FA48C5">
        <w:rPr>
          <w:rFonts w:hint="eastAsia"/>
        </w:rPr>
        <w:t>通过</w:t>
      </w:r>
      <w:r w:rsidR="00353FB0">
        <w:rPr>
          <w:rFonts w:hint="eastAsia"/>
        </w:rPr>
        <w:t>NRF</w:t>
      </w:r>
      <w:r>
        <w:rPr>
          <w:rFonts w:hint="eastAsia"/>
        </w:rPr>
        <w:t>发出的数据，将携带有遥控上的各个按键信息，无论用户是否按下，都有确定的状态。</w:t>
      </w:r>
    </w:p>
    <w:p w:rsidR="00FA48C5" w:rsidRDefault="00FA48C5" w:rsidP="00D2197C">
      <w:pPr>
        <w:pStyle w:val="a4"/>
        <w:widowControl/>
        <w:numPr>
          <w:ilvl w:val="1"/>
          <w:numId w:val="7"/>
        </w:numPr>
        <w:ind w:firstLineChars="0"/>
        <w:jc w:val="left"/>
      </w:pPr>
      <w:r>
        <w:rPr>
          <w:rFonts w:hint="eastAsia"/>
        </w:rPr>
        <w:t>PC</w:t>
      </w:r>
      <w:r w:rsidR="000E7574">
        <w:rPr>
          <w:rFonts w:hint="eastAsia"/>
        </w:rPr>
        <w:t>向FCS发出的数据，将包含所有设定，也可以携带数据是否有效的开关。</w:t>
      </w:r>
    </w:p>
    <w:p w:rsidR="000E7574" w:rsidRDefault="000E7574" w:rsidP="00D2197C">
      <w:pPr>
        <w:pStyle w:val="a4"/>
        <w:widowControl/>
        <w:numPr>
          <w:ilvl w:val="1"/>
          <w:numId w:val="7"/>
        </w:numPr>
        <w:ind w:firstLineChars="0"/>
        <w:jc w:val="left"/>
        <w:rPr>
          <w:rFonts w:hint="eastAsia"/>
        </w:rPr>
      </w:pPr>
      <w:r>
        <w:rPr>
          <w:rFonts w:hint="eastAsia"/>
        </w:rPr>
        <w:t>PC</w:t>
      </w:r>
      <w:r w:rsidR="00F017E0">
        <w:rPr>
          <w:rFonts w:hint="eastAsia"/>
        </w:rPr>
        <w:t>向</w:t>
      </w:r>
      <w:bookmarkStart w:id="0" w:name="_GoBack"/>
      <w:bookmarkEnd w:id="0"/>
      <w:proofErr w:type="spellStart"/>
      <w:r>
        <w:rPr>
          <w:rFonts w:hint="eastAsia"/>
        </w:rPr>
        <w:t>Remotor</w:t>
      </w:r>
      <w:proofErr w:type="spellEnd"/>
      <w:r>
        <w:rPr>
          <w:rFonts w:hint="eastAsia"/>
        </w:rPr>
        <w:t>发出的数据，将会被</w:t>
      </w:r>
      <w:proofErr w:type="spellStart"/>
      <w:r>
        <w:rPr>
          <w:rFonts w:hint="eastAsia"/>
        </w:rPr>
        <w:t>Remotor</w:t>
      </w:r>
      <w:proofErr w:type="spellEnd"/>
      <w:r>
        <w:rPr>
          <w:rFonts w:hint="eastAsia"/>
        </w:rPr>
        <w:t>转发给FCS。</w:t>
      </w:r>
    </w:p>
    <w:p w:rsidR="00F17FDC" w:rsidRDefault="00F17FDC" w:rsidP="00F17FDC">
      <w:pPr>
        <w:pStyle w:val="a4"/>
        <w:widowControl/>
        <w:numPr>
          <w:ilvl w:val="0"/>
          <w:numId w:val="1"/>
        </w:numPr>
        <w:ind w:firstLineChars="0"/>
        <w:jc w:val="left"/>
        <w:rPr>
          <w:rFonts w:hint="eastAsia"/>
        </w:rPr>
      </w:pPr>
    </w:p>
    <w:sectPr w:rsidR="00F17FD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E6A68" w:rsidRDefault="001E6A68" w:rsidP="004C634D">
      <w:r>
        <w:separator/>
      </w:r>
    </w:p>
  </w:endnote>
  <w:endnote w:type="continuationSeparator" w:id="0">
    <w:p w:rsidR="001E6A68" w:rsidRDefault="001E6A68" w:rsidP="004C63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E6A68" w:rsidRDefault="001E6A68" w:rsidP="004C634D">
      <w:r>
        <w:separator/>
      </w:r>
    </w:p>
  </w:footnote>
  <w:footnote w:type="continuationSeparator" w:id="0">
    <w:p w:rsidR="001E6A68" w:rsidRDefault="001E6A68" w:rsidP="004C63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30B84"/>
    <w:multiLevelType w:val="hybridMultilevel"/>
    <w:tmpl w:val="2EA25E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1A2C4958">
      <w:start w:val="1"/>
      <w:numFmt w:val="upperLetter"/>
      <w:lvlText w:val="%3."/>
      <w:lvlJc w:val="left"/>
      <w:pPr>
        <w:ind w:left="1620" w:hanging="360"/>
      </w:pPr>
      <w:rPr>
        <w:rFonts w:hint="default"/>
      </w:rPr>
    </w:lvl>
    <w:lvl w:ilvl="3" w:tplc="C4F444EC">
      <w:start w:val="1"/>
      <w:numFmt w:val="japaneseCounting"/>
      <w:lvlText w:val="%4、"/>
      <w:lvlJc w:val="left"/>
      <w:pPr>
        <w:ind w:left="2100" w:hanging="42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84A40F5"/>
    <w:multiLevelType w:val="hybridMultilevel"/>
    <w:tmpl w:val="648E38D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1B719E6"/>
    <w:multiLevelType w:val="hybridMultilevel"/>
    <w:tmpl w:val="88E40B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F5E69EC"/>
    <w:multiLevelType w:val="multilevel"/>
    <w:tmpl w:val="2F5E69EC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595F6D"/>
    <w:multiLevelType w:val="hybridMultilevel"/>
    <w:tmpl w:val="6AF6FD8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01E5C95"/>
    <w:multiLevelType w:val="hybridMultilevel"/>
    <w:tmpl w:val="28246C3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780350A"/>
    <w:multiLevelType w:val="hybridMultilevel"/>
    <w:tmpl w:val="0CEACC1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"/>
  </w:num>
  <w:num w:numId="2">
    <w:abstractNumId w:val="5"/>
  </w:num>
  <w:num w:numId="3">
    <w:abstractNumId w:val="1"/>
  </w:num>
  <w:num w:numId="4">
    <w:abstractNumId w:val="2"/>
  </w:num>
  <w:num w:numId="5">
    <w:abstractNumId w:val="0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7BDB"/>
    <w:rsid w:val="000206A3"/>
    <w:rsid w:val="00050D58"/>
    <w:rsid w:val="000556C5"/>
    <w:rsid w:val="0009270C"/>
    <w:rsid w:val="000A135E"/>
    <w:rsid w:val="000C3FB0"/>
    <w:rsid w:val="000E7574"/>
    <w:rsid w:val="00110152"/>
    <w:rsid w:val="00125841"/>
    <w:rsid w:val="00167E26"/>
    <w:rsid w:val="001703F2"/>
    <w:rsid w:val="00191C14"/>
    <w:rsid w:val="001943AF"/>
    <w:rsid w:val="001B42CA"/>
    <w:rsid w:val="001E6A68"/>
    <w:rsid w:val="001E7FDD"/>
    <w:rsid w:val="00233118"/>
    <w:rsid w:val="002404A4"/>
    <w:rsid w:val="00272681"/>
    <w:rsid w:val="002E44C2"/>
    <w:rsid w:val="002F79F0"/>
    <w:rsid w:val="003361DD"/>
    <w:rsid w:val="003458A2"/>
    <w:rsid w:val="00353FB0"/>
    <w:rsid w:val="00360DE3"/>
    <w:rsid w:val="003F1E49"/>
    <w:rsid w:val="0043777C"/>
    <w:rsid w:val="004B7DFB"/>
    <w:rsid w:val="004C634D"/>
    <w:rsid w:val="004E11AF"/>
    <w:rsid w:val="00526146"/>
    <w:rsid w:val="00557B8B"/>
    <w:rsid w:val="005D6257"/>
    <w:rsid w:val="00696DB8"/>
    <w:rsid w:val="006A6358"/>
    <w:rsid w:val="00795B89"/>
    <w:rsid w:val="007B479D"/>
    <w:rsid w:val="007F1AB0"/>
    <w:rsid w:val="00804F0D"/>
    <w:rsid w:val="0082283E"/>
    <w:rsid w:val="00895EDA"/>
    <w:rsid w:val="008A26EC"/>
    <w:rsid w:val="0091614E"/>
    <w:rsid w:val="00917BDB"/>
    <w:rsid w:val="009B1856"/>
    <w:rsid w:val="009D6A2E"/>
    <w:rsid w:val="009E2A87"/>
    <w:rsid w:val="00AC5D78"/>
    <w:rsid w:val="00B41B75"/>
    <w:rsid w:val="00B60F6A"/>
    <w:rsid w:val="00B761D7"/>
    <w:rsid w:val="00B81998"/>
    <w:rsid w:val="00BA28EB"/>
    <w:rsid w:val="00BB029D"/>
    <w:rsid w:val="00BB67D5"/>
    <w:rsid w:val="00BC63D4"/>
    <w:rsid w:val="00BE2415"/>
    <w:rsid w:val="00BF5CA5"/>
    <w:rsid w:val="00C55C8B"/>
    <w:rsid w:val="00C628AC"/>
    <w:rsid w:val="00C74873"/>
    <w:rsid w:val="00CC03AA"/>
    <w:rsid w:val="00D1123C"/>
    <w:rsid w:val="00D2197C"/>
    <w:rsid w:val="00D26C55"/>
    <w:rsid w:val="00E50D52"/>
    <w:rsid w:val="00E82994"/>
    <w:rsid w:val="00E96E29"/>
    <w:rsid w:val="00EB7C64"/>
    <w:rsid w:val="00ED0BF7"/>
    <w:rsid w:val="00F017E0"/>
    <w:rsid w:val="00F154AE"/>
    <w:rsid w:val="00F17FDC"/>
    <w:rsid w:val="00F21C8C"/>
    <w:rsid w:val="00F401C2"/>
    <w:rsid w:val="00F8029A"/>
    <w:rsid w:val="00FA48C5"/>
    <w:rsid w:val="00FC67D4"/>
    <w:rsid w:val="0EBA0D13"/>
    <w:rsid w:val="1B262C6E"/>
    <w:rsid w:val="37AB6D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F1B2785"/>
  <w15:docId w15:val="{C1334E9F-EAFE-4889-8A8B-924945D042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4C63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C634D"/>
    <w:rPr>
      <w:kern w:val="2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C63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C634D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2</Pages>
  <Words>136</Words>
  <Characters>778</Characters>
  <Application>Microsoft Office Word</Application>
  <DocSecurity>0</DocSecurity>
  <Lines>6</Lines>
  <Paragraphs>1</Paragraphs>
  <ScaleCrop>false</ScaleCrop>
  <Company/>
  <LinksUpToDate>false</LinksUpToDate>
  <CharactersWithSpaces>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i zhengpu</dc:creator>
  <cp:lastModifiedBy>steven</cp:lastModifiedBy>
  <cp:revision>65</cp:revision>
  <dcterms:created xsi:type="dcterms:W3CDTF">2021-02-08T02:47:00Z</dcterms:created>
  <dcterms:modified xsi:type="dcterms:W3CDTF">2022-09-03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